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430FD46F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6122FA">
        <w:rPr>
          <w:color w:val="000000" w:themeColor="text1"/>
        </w:rPr>
        <w:t>.1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DB7C827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6122F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7CE33BDC" w:rsidR="001B7C17" w:rsidRPr="001B7C17" w:rsidRDefault="006122F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00A20CF3" w14:textId="77777777" w:rsidR="00960CEB" w:rsidRPr="00960CEB" w:rsidRDefault="00960CEB" w:rsidP="00960CEB">
      <w:r w:rsidRPr="00960CEB">
        <w:t xml:space="preserve">Создать одномерный массив из </w:t>
      </w:r>
      <w:r w:rsidRPr="00960CEB">
        <w:rPr>
          <w:i/>
          <w:lang w:val="en-US"/>
        </w:rPr>
        <w:t>n</w:t>
      </w:r>
      <w:r w:rsidRPr="00960CEB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Составить блок-схему.</w:t>
      </w:r>
    </w:p>
    <w:p w14:paraId="6B286DBD" w14:textId="16B68BAD" w:rsidR="00F114A8" w:rsidRPr="00960CEB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960CEB">
        <w:rPr>
          <w:lang w:val="en-US"/>
        </w:rPr>
        <w:t>4.1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6122FA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1337CC85" w:rsidR="006122FA" w:rsidRPr="005446C8" w:rsidRDefault="006122FA" w:rsidP="006122FA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74BB1" w14:textId="77777777" w:rsidR="006122FA" w:rsidRPr="002268B3" w:rsidRDefault="006122FA" w:rsidP="006122FA">
            <w:pPr>
              <w:pStyle w:val="ad"/>
              <w:numPr>
                <w:ilvl w:val="0"/>
                <w:numId w:val="7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2268B3">
              <w:rPr>
                <w:sz w:val="28"/>
                <w:lang w:val="ru-RU"/>
              </w:rPr>
              <w:t>Найти сумму элементов, значения которых состоят из одной цифры.</w:t>
            </w:r>
          </w:p>
          <w:p w14:paraId="596FA9B4" w14:textId="77777777" w:rsidR="006122FA" w:rsidRDefault="006122FA" w:rsidP="006122FA">
            <w:pPr>
              <w:pStyle w:val="ad"/>
              <w:numPr>
                <w:ilvl w:val="0"/>
                <w:numId w:val="7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DA4977">
              <w:rPr>
                <w:sz w:val="28"/>
                <w:lang w:val="ru-RU"/>
              </w:rPr>
              <w:t>Заменить элементы массива между минимальным и максимальным на те же элементы в обратном порядке</w:t>
            </w:r>
          </w:p>
          <w:p w14:paraId="456C08B7" w14:textId="2BCE4784" w:rsidR="006122FA" w:rsidRPr="005446C8" w:rsidRDefault="006122FA" w:rsidP="006122FA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268B3">
              <w:rPr>
                <w:sz w:val="28"/>
              </w:rPr>
              <w:t>Найти номер последней пары соседних элементов с одинаковыми знаками, произведение которых меньше заданного числа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1A1E3F6F" w:rsidR="006122FA" w:rsidRPr="005446C8" w:rsidRDefault="006122FA" w:rsidP="006122FA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493181BE" w:rsidR="00BF1825" w:rsidRPr="006122FA" w:rsidRDefault="003125EB" w:rsidP="002464E9">
      <w:pPr>
        <w:keepNext/>
        <w:ind w:firstLine="0"/>
        <w:jc w:val="center"/>
      </w:pPr>
      <w:r>
        <w:object w:dxaOrig="6731" w:dyaOrig="11181" w14:anchorId="59382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12.6pt;height:685.1pt" o:ole="">
            <v:imagedata r:id="rId6" o:title=""/>
          </v:shape>
          <o:OLEObject Type="Embed" ProgID="Visio.Drawing.15" ShapeID="_x0000_i1045" DrawAspect="Content" ObjectID="_1796419250" r:id="rId7"/>
        </w:object>
      </w:r>
    </w:p>
    <w:p w14:paraId="201FB980" w14:textId="7E0B5612" w:rsidR="0060408D" w:rsidRDefault="00A272CE" w:rsidP="00273B56">
      <w:pPr>
        <w:keepNext/>
        <w:ind w:firstLine="0"/>
        <w:jc w:val="center"/>
      </w:pPr>
      <w:r>
        <w:object w:dxaOrig="1761" w:dyaOrig="10671" w14:anchorId="7BB1697A">
          <v:shape id="_x0000_i1048" type="#_x0000_t75" style="width:116.85pt;height:706.15pt" o:ole="">
            <v:imagedata r:id="rId8" o:title=""/>
          </v:shape>
          <o:OLEObject Type="Embed" ProgID="Visio.Drawing.15" ShapeID="_x0000_i1048" DrawAspect="Content" ObjectID="_1796419251" r:id="rId9"/>
        </w:object>
      </w:r>
    </w:p>
    <w:p w14:paraId="0E1FBE4A" w14:textId="13F1F34B" w:rsidR="00F114A8" w:rsidRPr="00AC52CC" w:rsidRDefault="00BF1825" w:rsidP="00A272CE">
      <w:pPr>
        <w:pStyle w:val="a4"/>
        <w:ind w:left="2124"/>
        <w:jc w:val="both"/>
      </w:pPr>
      <w:bookmarkStart w:id="0" w:name="_Ref149817714"/>
      <w:r>
        <w:t>Рисунок </w:t>
      </w:r>
      <w:r w:rsidR="004F1FD4">
        <w:fldChar w:fldCharType="begin"/>
      </w:r>
      <w:r w:rsidR="004F1FD4">
        <w:instrText xml:space="preserve"> SEQ Рисунок \* ARABIC </w:instrText>
      </w:r>
      <w:r w:rsidR="004F1FD4">
        <w:fldChar w:fldCharType="separate"/>
      </w:r>
      <w:r w:rsidR="006E4A6C">
        <w:rPr>
          <w:noProof/>
        </w:rPr>
        <w:t>1</w:t>
      </w:r>
      <w:r w:rsidR="004F1FD4"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D5D2376" w14:textId="71F0BEC0" w:rsidR="00AC52CC" w:rsidRPr="00AC52CC" w:rsidRDefault="00AC52CC" w:rsidP="00AC52CC">
      <w:pPr>
        <w:jc w:val="center"/>
      </w:pPr>
    </w:p>
    <w:p w14:paraId="416D116E" w14:textId="31CE13CB" w:rsidR="00CD1144" w:rsidRPr="00273B56" w:rsidRDefault="00FD6C1E" w:rsidP="00273B56">
      <w:pPr>
        <w:pStyle w:val="a4"/>
        <w:rPr>
          <w:lang w:val="en-US"/>
        </w:rPr>
      </w:pPr>
      <w:r>
        <w:object w:dxaOrig="5660" w:dyaOrig="4171" w14:anchorId="72D4A20F">
          <v:shape id="_x0000_i1058" type="#_x0000_t75" style="width:299.65pt;height:221pt" o:ole="">
            <v:imagedata r:id="rId10" o:title=""/>
          </v:shape>
          <o:OLEObject Type="Embed" ProgID="Visio.Drawing.15" ShapeID="_x0000_i1058" DrawAspect="Content" ObjectID="_1796419252" r:id="rId11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5E07C00E" w:rsidR="009D3D13" w:rsidRPr="009D3D13" w:rsidRDefault="00FD6C1E" w:rsidP="00517651">
      <w:pPr>
        <w:jc w:val="center"/>
      </w:pPr>
      <w:r>
        <w:object w:dxaOrig="2201" w:dyaOrig="2150" w14:anchorId="6CC81E16">
          <v:shape id="_x0000_i1061" type="#_x0000_t75" style="width:135.7pt;height:132.9pt" o:ole="">
            <v:imagedata r:id="rId12" o:title=""/>
          </v:shape>
          <o:OLEObject Type="Embed" ProgID="Visio.Drawing.15" ShapeID="_x0000_i1061" DrawAspect="Content" ObjectID="_1796419253" r:id="rId13"/>
        </w:object>
      </w:r>
    </w:p>
    <w:p w14:paraId="74F36E26" w14:textId="5DEBA582" w:rsidR="009D3D13" w:rsidRPr="00FD6C1E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FD6C1E">
        <w:rPr>
          <w:lang w:val="en-US"/>
        </w:rPr>
        <w:t>create</w:t>
      </w:r>
      <w:r w:rsidR="006E2323">
        <w:rPr>
          <w:lang w:val="en-US"/>
        </w:rPr>
        <w:t>Arr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52853387" w:rsidR="00806454" w:rsidRPr="004F6901" w:rsidRDefault="00FD6C1E" w:rsidP="00C67DA7">
      <w:pPr>
        <w:jc w:val="center"/>
        <w:rPr>
          <w:noProof/>
          <w:lang w:val="en-US"/>
        </w:rPr>
      </w:pPr>
      <w:r>
        <w:object w:dxaOrig="2201" w:dyaOrig="5230" w14:anchorId="7A6DAAE5">
          <v:shape id="_x0000_i1064" type="#_x0000_t75" style="width:130.15pt;height:309.05pt" o:ole="">
            <v:imagedata r:id="rId14" o:title=""/>
          </v:shape>
          <o:OLEObject Type="Embed" ProgID="Visio.Drawing.15" ShapeID="_x0000_i1064" DrawAspect="Content" ObjectID="_1796419254" r:id="rId15"/>
        </w:object>
      </w:r>
    </w:p>
    <w:p w14:paraId="16F35D82" w14:textId="12C3EFC4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proofErr w:type="spellStart"/>
      <w:proofErr w:type="gramStart"/>
      <w:r w:rsidR="00C67DA7">
        <w:rPr>
          <w:lang w:val="en-US"/>
        </w:rPr>
        <w:t>copy</w:t>
      </w:r>
      <w:r w:rsidR="00FD6C1E">
        <w:rPr>
          <w:lang w:val="en-US"/>
        </w:rPr>
        <w:t>Arr</w:t>
      </w:r>
      <w:proofErr w:type="spellEnd"/>
      <w:r w:rsidR="00C67DA7" w:rsidRPr="00C67DA7">
        <w:t>(</w:t>
      </w:r>
      <w:proofErr w:type="spellStart"/>
      <w:proofErr w:type="gramEnd"/>
      <w:r w:rsidR="00C67DA7">
        <w:rPr>
          <w:lang w:val="en-US"/>
        </w:rPr>
        <w:t>arr</w:t>
      </w:r>
      <w:proofErr w:type="spellEnd"/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2DB6B1BE" w:rsidR="00F13500" w:rsidRDefault="004F6901" w:rsidP="00E270CD">
      <w:pPr>
        <w:jc w:val="center"/>
        <w:rPr>
          <w:lang w:val="en-US"/>
        </w:rPr>
      </w:pPr>
      <w:r>
        <w:object w:dxaOrig="6041" w:dyaOrig="3801" w14:anchorId="370D94E4">
          <v:shape id="_x0000_i1068" type="#_x0000_t75" style="width:377.15pt;height:237.6pt" o:ole="">
            <v:imagedata r:id="rId16" o:title=""/>
          </v:shape>
          <o:OLEObject Type="Embed" ProgID="Visio.Drawing.15" ShapeID="_x0000_i1068" DrawAspect="Content" ObjectID="_1796419255" r:id="rId17"/>
        </w:object>
      </w:r>
    </w:p>
    <w:p w14:paraId="0B627AA4" w14:textId="65D7BBBD" w:rsidR="00F13500" w:rsidRPr="00AB5FD2" w:rsidRDefault="00F13500" w:rsidP="00E270CD">
      <w:pPr>
        <w:jc w:val="center"/>
      </w:pPr>
      <w:r>
        <w:t>Рисунок</w:t>
      </w:r>
      <w:r w:rsidRPr="00AB5FD2">
        <w:t xml:space="preserve"> 5 – </w:t>
      </w:r>
      <w:r>
        <w:t>Блок</w:t>
      </w:r>
      <w:r w:rsidRPr="00AB5FD2">
        <w:t>-</w:t>
      </w:r>
      <w:r>
        <w:t>схема</w:t>
      </w:r>
      <w:r w:rsidRPr="00AB5FD2">
        <w:t xml:space="preserve"> </w:t>
      </w:r>
      <w:r>
        <w:t>функции</w:t>
      </w:r>
      <w:r w:rsidRPr="00AB5FD2">
        <w:t xml:space="preserve"> </w:t>
      </w:r>
      <w:proofErr w:type="spellStart"/>
      <w:proofErr w:type="gramStart"/>
      <w:r w:rsidR="00C523CE">
        <w:rPr>
          <w:lang w:val="en-US"/>
        </w:rPr>
        <w:t>posInput</w:t>
      </w:r>
      <w:proofErr w:type="spellEnd"/>
      <w:r w:rsidR="00C523CE" w:rsidRPr="00AB5FD2">
        <w:t>(</w:t>
      </w:r>
      <w:proofErr w:type="gramEnd"/>
      <w:r w:rsidR="00C523CE" w:rsidRPr="00AB5FD2">
        <w:t>)</w:t>
      </w:r>
    </w:p>
    <w:p w14:paraId="177569A3" w14:textId="22A0EAA5" w:rsidR="00F13500" w:rsidRPr="00852658" w:rsidRDefault="004F6901" w:rsidP="002D2D76">
      <w:pPr>
        <w:jc w:val="center"/>
      </w:pPr>
      <w:r>
        <w:object w:dxaOrig="5681" w:dyaOrig="2961" w14:anchorId="6061ACA2">
          <v:shape id="_x0000_i1072" type="#_x0000_t75" style="width:340.6pt;height:177.8pt" o:ole="">
            <v:imagedata r:id="rId18" o:title=""/>
          </v:shape>
          <o:OLEObject Type="Embed" ProgID="Visio.Drawing.15" ShapeID="_x0000_i1072" DrawAspect="Content" ObjectID="_1796419256" r:id="rId19"/>
        </w:object>
      </w:r>
    </w:p>
    <w:p w14:paraId="4C9157E6" w14:textId="573558A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ay</w:t>
      </w:r>
      <w:proofErr w:type="spellEnd"/>
      <w:r w:rsidR="00C523CE" w:rsidRPr="00C523CE">
        <w:rPr>
          <w:lang w:val="en-US"/>
        </w:rPr>
        <w:t>(</w:t>
      </w:r>
      <w:r w:rsidR="00C523CE">
        <w:rPr>
          <w:lang w:val="en-US"/>
        </w:rPr>
        <w:t>array)</w:t>
      </w:r>
    </w:p>
    <w:p w14:paraId="6015CCAB" w14:textId="18E57515" w:rsidR="002D2D76" w:rsidRPr="005316F7" w:rsidRDefault="00AB5FD2" w:rsidP="005316F7">
      <w:pPr>
        <w:ind w:firstLine="0"/>
        <w:jc w:val="center"/>
        <w:rPr>
          <w:lang w:val="en-US"/>
        </w:rPr>
      </w:pPr>
      <w:r>
        <w:object w:dxaOrig="4870" w:dyaOrig="7720" w14:anchorId="646194F5">
          <v:shape id="_x0000_i1078" type="#_x0000_t75" style="width:286.35pt;height:453.05pt" o:ole="">
            <v:imagedata r:id="rId20" o:title=""/>
          </v:shape>
          <o:OLEObject Type="Embed" ProgID="Visio.Drawing.15" ShapeID="_x0000_i1078" DrawAspect="Content" ObjectID="_1796419257" r:id="rId21"/>
        </w:object>
      </w:r>
    </w:p>
    <w:p w14:paraId="5538FD47" w14:textId="00F372D0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Random</w:t>
      </w:r>
      <w:r w:rsidR="00AB5FD2">
        <w:rPr>
          <w:lang w:val="en-US"/>
        </w:rPr>
        <w:t>ly</w:t>
      </w:r>
      <w:proofErr w:type="spellEnd"/>
      <w:r w:rsidR="005316F7">
        <w:rPr>
          <w:lang w:val="en-US"/>
        </w:rPr>
        <w:t>(</w:t>
      </w:r>
      <w:proofErr w:type="spellStart"/>
      <w:proofErr w:type="gramEnd"/>
      <w:r w:rsidR="005316F7">
        <w:rPr>
          <w:lang w:val="en-US"/>
        </w:rPr>
        <w:t>arr</w:t>
      </w:r>
      <w:proofErr w:type="spellEnd"/>
      <w:r w:rsidR="005316F7">
        <w:rPr>
          <w:lang w:val="en-US"/>
        </w:rPr>
        <w:t>, n)</w:t>
      </w:r>
    </w:p>
    <w:p w14:paraId="57CDF911" w14:textId="237076E3" w:rsidR="00E76417" w:rsidRDefault="00852658" w:rsidP="00E270CD">
      <w:pPr>
        <w:jc w:val="center"/>
      </w:pPr>
      <w:r>
        <w:object w:dxaOrig="1851" w:dyaOrig="4021" w14:anchorId="428D4623">
          <v:shape id="_x0000_i1075" type="#_x0000_t75" style="width:135.7pt;height:294.65pt" o:ole="">
            <v:imagedata r:id="rId22" o:title=""/>
          </v:shape>
          <o:OLEObject Type="Embed" ProgID="Visio.Drawing.15" ShapeID="_x0000_i1075" DrawAspect="Content" ObjectID="_1796419258" r:id="rId23"/>
        </w:object>
      </w:r>
    </w:p>
    <w:p w14:paraId="01B08A87" w14:textId="69B1029F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Manual</w:t>
      </w:r>
      <w:r w:rsidR="00852658">
        <w:rPr>
          <w:lang w:val="en-US"/>
        </w:rPr>
        <w:t>ly</w:t>
      </w:r>
      <w:proofErr w:type="spellEnd"/>
      <w:r w:rsidRPr="005316F7">
        <w:t xml:space="preserve"> (</w:t>
      </w:r>
      <w:proofErr w:type="spellStart"/>
      <w:r>
        <w:rPr>
          <w:lang w:val="en-US"/>
        </w:rPr>
        <w:t>arr</w:t>
      </w:r>
      <w:proofErr w:type="spellEnd"/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48C91EFE" w:rsidR="00CD558D" w:rsidRPr="00CD558D" w:rsidRDefault="00AB5FD2" w:rsidP="00CD558D">
      <w:pPr>
        <w:ind w:firstLine="0"/>
        <w:jc w:val="center"/>
        <w:rPr>
          <w:lang w:val="en-US"/>
        </w:rPr>
      </w:pPr>
      <w:r>
        <w:object w:dxaOrig="4411" w:dyaOrig="3751" w14:anchorId="0390015C">
          <v:shape id="_x0000_i1081" type="#_x0000_t75" style="width:357.8pt;height:304.6pt" o:ole="">
            <v:imagedata r:id="rId24" o:title=""/>
          </v:shape>
          <o:OLEObject Type="Embed" ProgID="Visio.Drawing.15" ShapeID="_x0000_i1081" DrawAspect="Content" ObjectID="_1796419259" r:id="rId25"/>
        </w:object>
      </w:r>
    </w:p>
    <w:p w14:paraId="77A9CEC3" w14:textId="7F89B0A1" w:rsidR="00E94CBF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CD558D" w:rsidRPr="00CD558D">
        <w:rPr>
          <w:lang w:val="en-US"/>
        </w:rPr>
        <w:t>printAr</w:t>
      </w:r>
      <w:r w:rsidR="00AB5FD2">
        <w:rPr>
          <w:lang w:val="en-US"/>
        </w:rPr>
        <w:t>r</w:t>
      </w:r>
      <w:proofErr w:type="spellEnd"/>
      <w:r w:rsidR="00CD558D" w:rsidRPr="00CD558D">
        <w:rPr>
          <w:lang w:val="en-US"/>
        </w:rPr>
        <w:t>(</w:t>
      </w:r>
      <w:proofErr w:type="spellStart"/>
      <w:proofErr w:type="gramEnd"/>
      <w:r w:rsidR="00CD558D">
        <w:rPr>
          <w:lang w:val="en-US"/>
        </w:rPr>
        <w:t>arr</w:t>
      </w:r>
      <w:proofErr w:type="spellEnd"/>
      <w:r w:rsidR="00CD558D">
        <w:rPr>
          <w:lang w:val="en-US"/>
        </w:rPr>
        <w:t>, n)</w:t>
      </w:r>
    </w:p>
    <w:p w14:paraId="611A6785" w14:textId="478EB76E" w:rsidR="00B85337" w:rsidRDefault="00E94CBF" w:rsidP="008F03EF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373D2FBF" w14:textId="35C7A842" w:rsidR="00CD558D" w:rsidRDefault="00CD558D" w:rsidP="00CD558D">
      <w:pPr>
        <w:ind w:firstLine="0"/>
        <w:jc w:val="center"/>
        <w:rPr>
          <w:lang w:val="en-US"/>
        </w:rPr>
      </w:pPr>
    </w:p>
    <w:p w14:paraId="07D44254" w14:textId="2ECDD6F2" w:rsidR="00CD558D" w:rsidRPr="00E94CBF" w:rsidRDefault="008C7E0F" w:rsidP="00D1225D">
      <w:pPr>
        <w:ind w:firstLine="0"/>
        <w:jc w:val="center"/>
      </w:pPr>
      <w:r>
        <w:object w:dxaOrig="3721" w:dyaOrig="4721" w14:anchorId="7B6FE28F">
          <v:shape id="_x0000_i1089" type="#_x0000_t75" style="width:329pt;height:417.05pt" o:ole="">
            <v:imagedata r:id="rId26" o:title=""/>
          </v:shape>
          <o:OLEObject Type="Embed" ProgID="Visio.Drawing.15" ShapeID="_x0000_i1089" DrawAspect="Content" ObjectID="_1796419260" r:id="rId27"/>
        </w:object>
      </w:r>
    </w:p>
    <w:p w14:paraId="6564ACFC" w14:textId="049B85B4" w:rsidR="00E70DC6" w:rsidRPr="00937A1C" w:rsidRDefault="00E70DC6" w:rsidP="00937A1C">
      <w:pPr>
        <w:ind w:firstLine="0"/>
        <w:jc w:val="center"/>
      </w:pPr>
      <w:r>
        <w:t>Рисунок</w:t>
      </w:r>
      <w:r w:rsidRPr="00937A1C">
        <w:t xml:space="preserve"> 11 – </w:t>
      </w:r>
      <w:r>
        <w:t>Блок</w:t>
      </w:r>
      <w:r w:rsidRPr="00937A1C">
        <w:t>-</w:t>
      </w:r>
      <w:r>
        <w:t>схема</w:t>
      </w:r>
      <w:r w:rsidRPr="00937A1C">
        <w:t xml:space="preserve"> </w:t>
      </w:r>
      <w:r>
        <w:t>функции</w:t>
      </w:r>
      <w:r w:rsidRPr="00937A1C">
        <w:t xml:space="preserve"> </w:t>
      </w:r>
      <w:proofErr w:type="spellStart"/>
      <w:r w:rsidR="00937A1C">
        <w:rPr>
          <w:lang w:val="en-US"/>
        </w:rPr>
        <w:t>oneDigitSum</w:t>
      </w:r>
      <w:proofErr w:type="spellEnd"/>
      <w:r w:rsidR="00937A1C" w:rsidRPr="00937A1C">
        <w:t xml:space="preserve"> </w:t>
      </w:r>
      <w:r w:rsidRPr="00937A1C">
        <w:t>(</w:t>
      </w:r>
      <w:proofErr w:type="spellStart"/>
      <w:r>
        <w:rPr>
          <w:lang w:val="en-US"/>
        </w:rPr>
        <w:t>arr</w:t>
      </w:r>
      <w:proofErr w:type="spellEnd"/>
      <w:r w:rsidR="00937A1C" w:rsidRPr="00937A1C">
        <w:t xml:space="preserve">, </w:t>
      </w:r>
      <w:r w:rsidR="00937A1C">
        <w:rPr>
          <w:lang w:val="en-US"/>
        </w:rPr>
        <w:t>n</w:t>
      </w:r>
      <w:r w:rsidRPr="00937A1C">
        <w:t>)</w:t>
      </w:r>
    </w:p>
    <w:p w14:paraId="589A2404" w14:textId="7D12C767" w:rsidR="00E70DC6" w:rsidRPr="00D1225D" w:rsidRDefault="002E6768" w:rsidP="00D1225D">
      <w:pPr>
        <w:ind w:firstLine="0"/>
        <w:jc w:val="left"/>
      </w:pPr>
      <w:r>
        <w:object w:dxaOrig="5500" w:dyaOrig="8961" w14:anchorId="77EBD450">
          <v:shape id="_x0000_i1092" type="#_x0000_t75" style="width:378.85pt;height:616.45pt" o:ole="">
            <v:imagedata r:id="rId28" o:title=""/>
          </v:shape>
          <o:OLEObject Type="Embed" ProgID="Visio.Drawing.15" ShapeID="_x0000_i1092" DrawAspect="Content" ObjectID="_1796419261" r:id="rId29"/>
        </w:object>
      </w:r>
    </w:p>
    <w:p w14:paraId="359D26CC" w14:textId="323EBF05" w:rsidR="00D1225D" w:rsidRPr="002E6768" w:rsidRDefault="00E95433" w:rsidP="00D1225D">
      <w:pPr>
        <w:ind w:firstLine="0"/>
        <w:jc w:val="center"/>
      </w:pPr>
      <w:r>
        <w:t>Рисунок</w:t>
      </w:r>
      <w:r w:rsidRPr="002E6768">
        <w:t xml:space="preserve"> 12 – </w:t>
      </w:r>
      <w:r>
        <w:t>Блок</w:t>
      </w:r>
      <w:r w:rsidRPr="002E6768">
        <w:t>-</w:t>
      </w:r>
      <w:r>
        <w:t>схема</w:t>
      </w:r>
      <w:r w:rsidRPr="002E6768">
        <w:t xml:space="preserve"> </w:t>
      </w:r>
      <w:r>
        <w:t>функции</w:t>
      </w:r>
      <w:r w:rsidRPr="002E6768">
        <w:t xml:space="preserve"> </w:t>
      </w:r>
      <w:proofErr w:type="spellStart"/>
      <w:r w:rsidR="002E6768">
        <w:rPr>
          <w:lang w:val="en-US"/>
        </w:rPr>
        <w:t>lessThanX</w:t>
      </w:r>
      <w:proofErr w:type="spellEnd"/>
    </w:p>
    <w:p w14:paraId="3C124A52" w14:textId="4E95B0BA" w:rsidR="00E95433" w:rsidRPr="002E6768" w:rsidRDefault="00E95433" w:rsidP="00E95433">
      <w:pPr>
        <w:ind w:firstLine="0"/>
        <w:jc w:val="center"/>
      </w:pPr>
      <w:r w:rsidRPr="002E6768">
        <w:t>(</w:t>
      </w:r>
      <w:proofErr w:type="spellStart"/>
      <w:r>
        <w:rPr>
          <w:lang w:val="en-US"/>
        </w:rPr>
        <w:t>arr</w:t>
      </w:r>
      <w:proofErr w:type="spellEnd"/>
      <w:r w:rsidRPr="002E6768">
        <w:t xml:space="preserve">, </w:t>
      </w:r>
      <w:r w:rsidR="00D1225D">
        <w:rPr>
          <w:lang w:val="en-US"/>
        </w:rPr>
        <w:t>n</w:t>
      </w:r>
      <w:r w:rsidR="002E6768">
        <w:rPr>
          <w:lang w:val="en-US"/>
        </w:rPr>
        <w:t>, x</w:t>
      </w:r>
      <w:r w:rsidRPr="002E6768">
        <w:t>)</w:t>
      </w:r>
    </w:p>
    <w:p w14:paraId="6CC55E48" w14:textId="420D37D0" w:rsidR="00643158" w:rsidRDefault="002E6768" w:rsidP="00E95433">
      <w:pPr>
        <w:ind w:firstLine="0"/>
        <w:jc w:val="center"/>
      </w:pPr>
      <w:r>
        <w:object w:dxaOrig="4731" w:dyaOrig="18151" w14:anchorId="0025F969">
          <v:shape id="_x0000_i1095" type="#_x0000_t75" style="width:183.9pt;height:706.7pt" o:ole="">
            <v:imagedata r:id="rId30" o:title=""/>
          </v:shape>
          <o:OLEObject Type="Embed" ProgID="Visio.Drawing.15" ShapeID="_x0000_i1095" DrawAspect="Content" ObjectID="_1796419262" r:id="rId31"/>
        </w:object>
      </w:r>
    </w:p>
    <w:p w14:paraId="3129DB0C" w14:textId="62D98488" w:rsidR="00183A95" w:rsidRPr="002E6768" w:rsidRDefault="00643158" w:rsidP="00183A95">
      <w:pPr>
        <w:ind w:firstLine="0"/>
        <w:jc w:val="center"/>
      </w:pPr>
      <w:r>
        <w:t>Рисунок</w:t>
      </w:r>
      <w:r w:rsidRPr="002E6768">
        <w:t xml:space="preserve"> 13 - </w:t>
      </w:r>
      <w:r>
        <w:t>Блок</w:t>
      </w:r>
      <w:r w:rsidRPr="002E6768">
        <w:t>-</w:t>
      </w:r>
      <w:r>
        <w:t>схема</w:t>
      </w:r>
      <w:r w:rsidRPr="002E6768">
        <w:t xml:space="preserve"> </w:t>
      </w:r>
      <w:r>
        <w:t>функции</w:t>
      </w:r>
      <w:r w:rsidRPr="002E6768">
        <w:t xml:space="preserve"> </w:t>
      </w:r>
      <w:proofErr w:type="spellStart"/>
      <w:r w:rsidR="002E6768">
        <w:rPr>
          <w:lang w:val="en-US"/>
        </w:rPr>
        <w:t>reverseBetweenMinAndMax</w:t>
      </w:r>
      <w:proofErr w:type="spellEnd"/>
      <w:r w:rsidR="002E6768" w:rsidRPr="002E6768">
        <w:t>(</w:t>
      </w:r>
      <w:proofErr w:type="spellStart"/>
      <w:proofErr w:type="gramStart"/>
      <w:r w:rsidR="002E6768">
        <w:rPr>
          <w:lang w:val="en-US"/>
        </w:rPr>
        <w:t>arr</w:t>
      </w:r>
      <w:proofErr w:type="spellEnd"/>
      <w:r w:rsidR="002E6768" w:rsidRPr="002E6768">
        <w:t>,</w:t>
      </w:r>
      <w:r w:rsidR="002E6768">
        <w:rPr>
          <w:lang w:val="en-US"/>
        </w:rPr>
        <w:t>n</w:t>
      </w:r>
      <w:proofErr w:type="gramEnd"/>
      <w:r w:rsidR="002E6768" w:rsidRPr="002E6768">
        <w:t>,</w:t>
      </w:r>
      <w:r w:rsidR="002E6768">
        <w:rPr>
          <w:lang w:val="en-US"/>
        </w:rPr>
        <w:t>x</w:t>
      </w:r>
      <w:r w:rsidR="002E6768" w:rsidRPr="002E6768">
        <w:t>)</w:t>
      </w:r>
    </w:p>
    <w:p w14:paraId="229896FB" w14:textId="24BA01F5" w:rsidR="00E95433" w:rsidRPr="002E6768" w:rsidRDefault="00E95433" w:rsidP="00E70DC6">
      <w:pPr>
        <w:ind w:firstLine="0"/>
        <w:jc w:val="center"/>
        <w:rPr>
          <w:lang w:val="en-US"/>
        </w:rPr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6F9EA0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io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C9364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lib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D74F18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errno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7A62699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bool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C7A6DE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#</w:t>
      </w:r>
      <w:r w:rsidRPr="002E6768">
        <w:rPr>
          <w:rFonts w:ascii="Courier New" w:hAnsi="Courier New" w:cs="Courier New"/>
          <w:lang w:val="en-US"/>
        </w:rPr>
        <w:t>include</w:t>
      </w:r>
      <w:r w:rsidRPr="002E6768">
        <w:rPr>
          <w:rFonts w:ascii="Courier New" w:hAnsi="Courier New" w:cs="Courier New"/>
        </w:rPr>
        <w:t xml:space="preserve"> &lt;</w:t>
      </w:r>
      <w:r w:rsidRPr="002E6768">
        <w:rPr>
          <w:rFonts w:ascii="Courier New" w:hAnsi="Courier New" w:cs="Courier New"/>
          <w:lang w:val="en-US"/>
        </w:rPr>
        <w:t>time</w:t>
      </w:r>
      <w:r w:rsidRPr="002E6768">
        <w:rPr>
          <w:rFonts w:ascii="Courier New" w:hAnsi="Courier New" w:cs="Courier New"/>
        </w:rPr>
        <w:t>.</w:t>
      </w:r>
      <w:r w:rsidRPr="002E6768">
        <w:rPr>
          <w:rFonts w:ascii="Courier New" w:hAnsi="Courier New" w:cs="Courier New"/>
          <w:lang w:val="en-US"/>
        </w:rPr>
        <w:t>h</w:t>
      </w:r>
      <w:r w:rsidRPr="002E6768">
        <w:rPr>
          <w:rFonts w:ascii="Courier New" w:hAnsi="Courier New" w:cs="Courier New"/>
        </w:rPr>
        <w:t>&gt;</w:t>
      </w:r>
    </w:p>
    <w:p w14:paraId="6FD6DD8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20FC8C9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13AB022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считывающая вводимое значение</w:t>
      </w:r>
    </w:p>
    <w:p w14:paraId="227D947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веденное значение</w:t>
      </w:r>
    </w:p>
    <w:p w14:paraId="46B46E7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12FECD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input</w:t>
      </w:r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;</w:t>
      </w:r>
    </w:p>
    <w:p w14:paraId="540B90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5AAAE9B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69D5810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проверяющая ввод на положительность</w:t>
      </w:r>
    </w:p>
    <w:p w14:paraId="3EC3B81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value</w:t>
      </w:r>
      <w:r w:rsidRPr="002E6768">
        <w:rPr>
          <w:rFonts w:ascii="Courier New" w:hAnsi="Courier New" w:cs="Courier New"/>
        </w:rPr>
        <w:t xml:space="preserve"> вводимое число</w:t>
      </w:r>
    </w:p>
    <w:p w14:paraId="75794BC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proofErr w:type="gramStart"/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озвращает</w:t>
      </w:r>
      <w:proofErr w:type="gramEnd"/>
      <w:r w:rsidRPr="002E6768">
        <w:rPr>
          <w:rFonts w:ascii="Courier New" w:hAnsi="Courier New" w:cs="Courier New"/>
        </w:rPr>
        <w:t>: число, если число положительно; ошибку, если число отрицательно</w:t>
      </w:r>
    </w:p>
    <w:p w14:paraId="495DD95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30674E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;</w:t>
      </w:r>
    </w:p>
    <w:p w14:paraId="0629F6B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12EB2B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62F605E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anual</w:t>
      </w:r>
      <w:r w:rsidRPr="002E6768">
        <w:rPr>
          <w:rFonts w:ascii="Courier New" w:hAnsi="Courier New" w:cs="Courier New"/>
        </w:rPr>
        <w:t xml:space="preserve"> реализация способа заполнения массива числами, которые вводит пользователь</w:t>
      </w:r>
    </w:p>
    <w:p w14:paraId="134D21C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random</w:t>
      </w:r>
      <w:r w:rsidRPr="002E6768">
        <w:rPr>
          <w:rFonts w:ascii="Courier New" w:hAnsi="Courier New" w:cs="Courier New"/>
        </w:rPr>
        <w:t xml:space="preserve"> реализация способа заполнения массива </w:t>
      </w:r>
      <w:proofErr w:type="spellStart"/>
      <w:r w:rsidRPr="002E6768">
        <w:rPr>
          <w:rFonts w:ascii="Courier New" w:hAnsi="Courier New" w:cs="Courier New"/>
        </w:rPr>
        <w:t>рандомными</w:t>
      </w:r>
      <w:proofErr w:type="spellEnd"/>
      <w:r w:rsidRPr="002E6768">
        <w:rPr>
          <w:rFonts w:ascii="Courier New" w:hAnsi="Courier New" w:cs="Courier New"/>
        </w:rPr>
        <w:t>(случайными) числами</w:t>
      </w:r>
    </w:p>
    <w:p w14:paraId="11164F6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*/</w:t>
      </w:r>
    </w:p>
    <w:p w14:paraId="1FF0D00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E6768">
        <w:rPr>
          <w:rFonts w:ascii="Courier New" w:hAnsi="Courier New" w:cs="Courier New"/>
          <w:lang w:val="en-US"/>
        </w:rPr>
        <w:t>enum</w:t>
      </w:r>
      <w:proofErr w:type="spellEnd"/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opetation</w:t>
      </w:r>
      <w:proofErr w:type="spellEnd"/>
      <w:r w:rsidRPr="002E6768">
        <w:rPr>
          <w:rFonts w:ascii="Courier New" w:hAnsi="Courier New" w:cs="Courier New"/>
        </w:rPr>
        <w:t xml:space="preserve"> {</w:t>
      </w:r>
    </w:p>
    <w:p w14:paraId="746A4DF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</w:rPr>
        <w:t>,</w:t>
      </w:r>
    </w:p>
    <w:p w14:paraId="2D3D4B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</w:p>
    <w:p w14:paraId="237AE15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};</w:t>
      </w:r>
    </w:p>
    <w:p w14:paraId="3C2352B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22A2D3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создаёт массив размером </w:t>
      </w:r>
      <w:r w:rsidRPr="002E6768">
        <w:rPr>
          <w:rFonts w:ascii="Courier New" w:hAnsi="Courier New" w:cs="Courier New"/>
          <w:lang w:val="en-US"/>
        </w:rPr>
        <w:t>n</w:t>
      </w:r>
    </w:p>
    <w:p w14:paraId="1714BFC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120D8B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созданный массив</w:t>
      </w:r>
    </w:p>
    <w:p w14:paraId="2CAFC01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6D6A30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1DD5F3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3E00B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525FFC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проверяющая корректность адреса указателя массива</w:t>
      </w:r>
    </w:p>
    <w:p w14:paraId="0DD2135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4F3CC43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proofErr w:type="gramStart"/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озвращает</w:t>
      </w:r>
      <w:proofErr w:type="gramEnd"/>
      <w:r w:rsidRPr="002E6768">
        <w:rPr>
          <w:rFonts w:ascii="Courier New" w:hAnsi="Courier New" w:cs="Courier New"/>
        </w:rPr>
        <w:t xml:space="preserve"> ошибку, если потерялась память</w:t>
      </w:r>
    </w:p>
    <w:p w14:paraId="6940B3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723F557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2BE3F0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5783A0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выводит массив пользователю</w:t>
      </w:r>
    </w:p>
    <w:p w14:paraId="6FA6472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указатель на наш массив</w:t>
      </w:r>
    </w:p>
    <w:p w14:paraId="5905A17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480FAEC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наш массив</w:t>
      </w:r>
    </w:p>
    <w:p w14:paraId="1CB1587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5A9AD7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015654E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804E66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1F08FE1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позволяет пользователю заполнить массив самостоятельно</w:t>
      </w:r>
    </w:p>
    <w:p w14:paraId="3708FF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6F33BD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2F0017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массив, заполненный пользователем самостоятельно</w:t>
      </w:r>
    </w:p>
    <w:p w14:paraId="3180FD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3C8DD9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28DA4A2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95C0FD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BD96CA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позволяет пользователю заполнить массив с помощью случайных чисел</w:t>
      </w:r>
    </w:p>
    <w:p w14:paraId="1F28F9B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02008E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6A73974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массив, заполненный случайными числами</w:t>
      </w:r>
    </w:p>
    <w:p w14:paraId="6F7F77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080CF2C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73C9F9D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268235C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суммирует все числа, состоящие из 1 цифры</w:t>
      </w:r>
    </w:p>
    <w:p w14:paraId="6C56AF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549D33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2DC5A2E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сумму чисел из 1 цифры</w:t>
      </w:r>
    </w:p>
    <w:p w14:paraId="12067B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1DB8632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45C08F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B104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7FEC31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копирует элементы из одного массива в новый</w:t>
      </w:r>
    </w:p>
    <w:p w14:paraId="232F62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6BDA2A5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2B9813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новый копированный массив, который повторяет исходный</w:t>
      </w:r>
    </w:p>
    <w:p w14:paraId="04251DB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1EF2947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5B361A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98249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78C09DA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заменяет элементы между минимальным и максимальным значением</w:t>
      </w:r>
    </w:p>
    <w:p w14:paraId="106DFA7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662EBAE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29C57D5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2E6768">
        <w:rPr>
          <w:rFonts w:ascii="Courier New" w:hAnsi="Courier New" w:cs="Courier New"/>
          <w:lang w:val="en-US"/>
        </w:rPr>
        <w:t>измененный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масств</w:t>
      </w:r>
      <w:proofErr w:type="spellEnd"/>
    </w:p>
    <w:p w14:paraId="186781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*/</w:t>
      </w:r>
    </w:p>
    <w:p w14:paraId="55E3AD7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1A83654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DD06E7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ищет номер последней пары соседних элементов с одинаковыми знаками, произведение которых меньше заданного числа.</w:t>
      </w:r>
    </w:p>
    <w:p w14:paraId="0029BA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5BDACA8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73981CA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x</w:t>
      </w:r>
      <w:r w:rsidRPr="002E6768">
        <w:rPr>
          <w:rFonts w:ascii="Courier New" w:hAnsi="Courier New" w:cs="Courier New"/>
        </w:rPr>
        <w:t xml:space="preserve"> число, меньше которого должно быть произведение пары</w:t>
      </w:r>
    </w:p>
    <w:p w14:paraId="2D90B7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2E6768">
        <w:rPr>
          <w:rFonts w:ascii="Courier New" w:hAnsi="Courier New" w:cs="Courier New"/>
          <w:lang w:val="en-US"/>
        </w:rPr>
        <w:t>номер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последней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пары</w:t>
      </w:r>
      <w:proofErr w:type="spellEnd"/>
    </w:p>
    <w:p w14:paraId="23EAA1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*/</w:t>
      </w:r>
    </w:p>
    <w:p w14:paraId="7B3A14A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, const int x);</w:t>
      </w:r>
    </w:p>
    <w:p w14:paraId="7E365D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6B378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2E17471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точка входа в программу</w:t>
      </w:r>
    </w:p>
    <w:p w14:paraId="4E0E51C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0 в случае успеха</w:t>
      </w:r>
    </w:p>
    <w:p w14:paraId="16635F9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7D57BF3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ain</w:t>
      </w:r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 {</w:t>
      </w:r>
    </w:p>
    <w:p w14:paraId="2A50394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размер массива: ");</w:t>
      </w:r>
    </w:p>
    <w:p w14:paraId="62B2934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77C95BB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</w:t>
      </w:r>
      <w:proofErr w:type="spellStart"/>
      <w:r w:rsidRPr="002E6768">
        <w:rPr>
          <w:rFonts w:ascii="Courier New" w:hAnsi="Courier New" w:cs="Courier New"/>
          <w:lang w:val="en-US"/>
        </w:rPr>
        <w:t>Введите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число</w:t>
      </w:r>
      <w:proofErr w:type="spellEnd"/>
      <w:r w:rsidRPr="002E6768">
        <w:rPr>
          <w:rFonts w:ascii="Courier New" w:hAnsi="Courier New" w:cs="Courier New"/>
          <w:lang w:val="en-US"/>
        </w:rPr>
        <w:t xml:space="preserve"> x: ");</w:t>
      </w:r>
    </w:p>
    <w:p w14:paraId="02CF7F0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x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6D48EE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n);</w:t>
      </w:r>
    </w:p>
    <w:p w14:paraId="21EEF4D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Как вы хотите заполнить массив?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%</w:t>
      </w:r>
      <w:r w:rsidRPr="002E6768">
        <w:rPr>
          <w:rFonts w:ascii="Courier New" w:hAnsi="Courier New" w:cs="Courier New"/>
          <w:lang w:val="en-US"/>
        </w:rPr>
        <w:t>d</w:t>
      </w:r>
      <w:r w:rsidRPr="002E6768">
        <w:rPr>
          <w:rFonts w:ascii="Courier New" w:hAnsi="Courier New" w:cs="Courier New"/>
        </w:rPr>
        <w:t xml:space="preserve"> - Самостоятельно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%</w:t>
      </w:r>
      <w:r w:rsidRPr="002E6768">
        <w:rPr>
          <w:rFonts w:ascii="Courier New" w:hAnsi="Courier New" w:cs="Courier New"/>
          <w:lang w:val="en-US"/>
        </w:rPr>
        <w:t>d</w:t>
      </w:r>
      <w:r w:rsidRPr="002E6768">
        <w:rPr>
          <w:rFonts w:ascii="Courier New" w:hAnsi="Courier New" w:cs="Courier New"/>
        </w:rPr>
        <w:t xml:space="preserve"> - </w:t>
      </w:r>
      <w:proofErr w:type="spellStart"/>
      <w:r w:rsidRPr="002E6768">
        <w:rPr>
          <w:rFonts w:ascii="Courier New" w:hAnsi="Courier New" w:cs="Courier New"/>
        </w:rPr>
        <w:t>Рандомными</w:t>
      </w:r>
      <w:proofErr w:type="spellEnd"/>
      <w:r w:rsidRPr="002E6768">
        <w:rPr>
          <w:rFonts w:ascii="Courier New" w:hAnsi="Courier New" w:cs="Courier New"/>
        </w:rPr>
        <w:t xml:space="preserve"> числами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",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  <w:r w:rsidRPr="002E6768">
        <w:rPr>
          <w:rFonts w:ascii="Courier New" w:hAnsi="Courier New" w:cs="Courier New"/>
        </w:rPr>
        <w:t>);</w:t>
      </w:r>
    </w:p>
    <w:p w14:paraId="6733734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 xml:space="preserve">int operation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3BD989B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switch(operation) {</w:t>
      </w:r>
    </w:p>
    <w:p w14:paraId="2383EF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  <w:lang w:val="en-US"/>
        </w:rPr>
        <w:t>:</w:t>
      </w:r>
    </w:p>
    <w:p w14:paraId="177C04D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BD378D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break;</w:t>
      </w:r>
    </w:p>
    <w:p w14:paraId="4AD083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  <w:r w:rsidRPr="002E6768">
        <w:rPr>
          <w:rFonts w:ascii="Courier New" w:hAnsi="Courier New" w:cs="Courier New"/>
          <w:lang w:val="en-US"/>
        </w:rPr>
        <w:t>:</w:t>
      </w:r>
    </w:p>
    <w:p w14:paraId="3C4A636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CD49AB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break;</w:t>
      </w:r>
    </w:p>
    <w:p w14:paraId="533F798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default:</w:t>
      </w:r>
    </w:p>
    <w:p w14:paraId="4526FCB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free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3BA31A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NULL;</w:t>
      </w:r>
    </w:p>
    <w:p w14:paraId="190EC0F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RANGE</w:t>
      </w:r>
      <w:r w:rsidRPr="002E6768">
        <w:rPr>
          <w:rFonts w:ascii="Courier New" w:hAnsi="Courier New" w:cs="Courier New"/>
        </w:rPr>
        <w:t>;</w:t>
      </w:r>
    </w:p>
    <w:p w14:paraId="660D5E2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Неверно введена функция");</w:t>
      </w:r>
    </w:p>
    <w:p w14:paraId="29E2E91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01161F0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break;</w:t>
      </w:r>
    </w:p>
    <w:p w14:paraId="48B053E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2F8FF6B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</w:t>
      </w:r>
      <w:proofErr w:type="spellStart"/>
      <w:r w:rsidRPr="002E6768">
        <w:rPr>
          <w:rFonts w:ascii="Courier New" w:hAnsi="Courier New" w:cs="Courier New"/>
          <w:lang w:val="en-US"/>
        </w:rPr>
        <w:t>Исходный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массив</w:t>
      </w:r>
      <w:proofErr w:type="spellEnd"/>
      <w:r w:rsidRPr="002E6768">
        <w:rPr>
          <w:rFonts w:ascii="Courier New" w:hAnsi="Courier New" w:cs="Courier New"/>
          <w:lang w:val="en-US"/>
        </w:rPr>
        <w:t>: ");</w:t>
      </w:r>
    </w:p>
    <w:p w14:paraId="40F8FDC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,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);</w:t>
      </w:r>
    </w:p>
    <w:p w14:paraId="2B2CD5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Сумма чисел, состоящих из 1 цифры: ");</w:t>
      </w:r>
    </w:p>
    <w:p w14:paraId="71F5FCB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4EC934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2DBF2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Массив с перевернутыми элементами между минимумом и максимумом: ");</w:t>
      </w:r>
    </w:p>
    <w:p w14:paraId="4AEE1AF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2B8CC07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51C033B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free</w:t>
      </w:r>
      <w:r w:rsidRPr="002E6768">
        <w:rPr>
          <w:rFonts w:ascii="Courier New" w:hAnsi="Courier New" w:cs="Courier New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</w:rPr>
        <w:t>);</w:t>
      </w:r>
    </w:p>
    <w:p w14:paraId="558D3DA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Номер последней пары соседних элементов с одинаковыми знаками, произведение которых меньше заданного числа: ");</w:t>
      </w:r>
    </w:p>
    <w:p w14:paraId="268272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, x);</w:t>
      </w:r>
    </w:p>
    <w:p w14:paraId="7573565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64C4EE2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F102D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0;</w:t>
      </w:r>
    </w:p>
    <w:p w14:paraId="4606E68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11C746D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F4EEC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int input(void) {</w:t>
      </w:r>
    </w:p>
    <w:p w14:paraId="637A531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value = 0;</w:t>
      </w:r>
    </w:p>
    <w:p w14:paraId="66D275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res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scan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", &amp;value);</w:t>
      </w:r>
    </w:p>
    <w:p w14:paraId="32F8F2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   if</w:t>
      </w:r>
      <w:r w:rsidRPr="002E6768">
        <w:rPr>
          <w:rFonts w:ascii="Courier New" w:hAnsi="Courier New" w:cs="Courier New"/>
        </w:rPr>
        <w:t xml:space="preserve"> (</w:t>
      </w:r>
      <w:proofErr w:type="gramStart"/>
      <w:r w:rsidRPr="002E6768">
        <w:rPr>
          <w:rFonts w:ascii="Courier New" w:hAnsi="Courier New" w:cs="Courier New"/>
          <w:lang w:val="en-US"/>
        </w:rPr>
        <w:t>res</w:t>
      </w:r>
      <w:r w:rsidRPr="002E6768">
        <w:rPr>
          <w:rFonts w:ascii="Courier New" w:hAnsi="Courier New" w:cs="Courier New"/>
        </w:rPr>
        <w:t xml:space="preserve"> !</w:t>
      </w:r>
      <w:proofErr w:type="gramEnd"/>
      <w:r w:rsidRPr="002E6768">
        <w:rPr>
          <w:rFonts w:ascii="Courier New" w:hAnsi="Courier New" w:cs="Courier New"/>
        </w:rPr>
        <w:t>= 1) {</w:t>
      </w:r>
    </w:p>
    <w:p w14:paraId="137E8F8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O</w:t>
      </w:r>
      <w:r w:rsidRPr="002E6768">
        <w:rPr>
          <w:rFonts w:ascii="Courier New" w:hAnsi="Courier New" w:cs="Courier New"/>
        </w:rPr>
        <w:t>;</w:t>
      </w:r>
    </w:p>
    <w:p w14:paraId="7954E24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ввода (число должно быть целым)");</w:t>
      </w:r>
    </w:p>
    <w:p w14:paraId="48793BB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6DF3F2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29FAD3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value;</w:t>
      </w:r>
    </w:p>
    <w:p w14:paraId="02C559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67F8C5F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CE73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 </w:t>
      </w:r>
      <w:proofErr w:type="spell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2E6768">
        <w:rPr>
          <w:rFonts w:ascii="Courier New" w:hAnsi="Courier New" w:cs="Courier New"/>
          <w:lang w:val="en-US"/>
        </w:rPr>
        <w:t>(void) {</w:t>
      </w:r>
    </w:p>
    <w:p w14:paraId="043430F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value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6146F21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if</w:t>
      </w:r>
      <w:r w:rsidRPr="002E6768">
        <w:rPr>
          <w:rFonts w:ascii="Courier New" w:hAnsi="Courier New" w:cs="Courier New"/>
        </w:rPr>
        <w:t xml:space="preserve"> (</w:t>
      </w:r>
      <w:r w:rsidRPr="002E6768">
        <w:rPr>
          <w:rFonts w:ascii="Courier New" w:hAnsi="Courier New" w:cs="Courier New"/>
          <w:lang w:val="en-US"/>
        </w:rPr>
        <w:t>value</w:t>
      </w:r>
      <w:r w:rsidRPr="002E6768">
        <w:rPr>
          <w:rFonts w:ascii="Courier New" w:hAnsi="Courier New" w:cs="Courier New"/>
        </w:rPr>
        <w:t xml:space="preserve"> &lt;= 0) {</w:t>
      </w:r>
    </w:p>
    <w:p w14:paraId="79C1E99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NVAL</w:t>
      </w:r>
      <w:r w:rsidRPr="002E6768">
        <w:rPr>
          <w:rFonts w:ascii="Courier New" w:hAnsi="Courier New" w:cs="Courier New"/>
        </w:rPr>
        <w:t>;</w:t>
      </w:r>
    </w:p>
    <w:p w14:paraId="1F2C32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ввода (число должно быть положительным)");</w:t>
      </w:r>
    </w:p>
    <w:p w14:paraId="7D8747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49DD2B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4D4E08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value;</w:t>
      </w:r>
    </w:p>
    <w:p w14:paraId="35B77E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B82A90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E9C56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0EAF533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(int</w:t>
      </w:r>
      <w:proofErr w:type="gramStart"/>
      <w:r w:rsidRPr="002E6768">
        <w:rPr>
          <w:rFonts w:ascii="Courier New" w:hAnsi="Courier New" w:cs="Courier New"/>
          <w:lang w:val="en-US"/>
        </w:rPr>
        <w:t>*)malloc</w:t>
      </w:r>
      <w:proofErr w:type="gramEnd"/>
      <w:r w:rsidRPr="002E6768">
        <w:rPr>
          <w:rFonts w:ascii="Courier New" w:hAnsi="Courier New" w:cs="Courier New"/>
          <w:lang w:val="en-US"/>
        </w:rPr>
        <w:t xml:space="preserve">(n * </w:t>
      </w:r>
      <w:proofErr w:type="spellStart"/>
      <w:r w:rsidRPr="002E6768">
        <w:rPr>
          <w:rFonts w:ascii="Courier New" w:hAnsi="Courier New" w:cs="Courier New"/>
          <w:lang w:val="en-US"/>
        </w:rPr>
        <w:t>sizeof</w:t>
      </w:r>
      <w:proofErr w:type="spellEnd"/>
      <w:r w:rsidRPr="002E6768">
        <w:rPr>
          <w:rFonts w:ascii="Courier New" w:hAnsi="Courier New" w:cs="Courier New"/>
          <w:lang w:val="en-US"/>
        </w:rPr>
        <w:t>(int));</w:t>
      </w:r>
    </w:p>
    <w:p w14:paraId="7718B30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99927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538876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52D501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6555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1888018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= NULL) {</w:t>
      </w:r>
    </w:p>
    <w:p w14:paraId="34AED1B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ENOMEM;</w:t>
      </w:r>
    </w:p>
    <w:p w14:paraId="31AF114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памяти, адрес указателя на массив оказался нулевым");</w:t>
      </w:r>
    </w:p>
    <w:p w14:paraId="2436771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588333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3C5B8B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1EFB954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99FD1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28F155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1632E7C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39F36F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"%d",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);</w:t>
      </w:r>
    </w:p>
    <w:p w14:paraId="4B0D2F6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 - 1) { </w:t>
      </w:r>
    </w:p>
    <w:p w14:paraId="53E04EB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, ");</w:t>
      </w:r>
    </w:p>
    <w:p w14:paraId="5F37D90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}</w:t>
      </w:r>
    </w:p>
    <w:p w14:paraId="7C8ED87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F13E43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0925E8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E6367E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69638A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1C0729F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59E0D7E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элемент %</w:t>
      </w:r>
      <w:proofErr w:type="spellStart"/>
      <w:r w:rsidRPr="002E6768">
        <w:rPr>
          <w:rFonts w:ascii="Courier New" w:hAnsi="Courier New" w:cs="Courier New"/>
          <w:lang w:val="en-US"/>
        </w:rPr>
        <w:t>zu</w:t>
      </w:r>
      <w:proofErr w:type="spellEnd"/>
      <w:r w:rsidRPr="002E6768">
        <w:rPr>
          <w:rFonts w:ascii="Courier New" w:hAnsi="Courier New" w:cs="Courier New"/>
        </w:rPr>
        <w:t xml:space="preserve">: ",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</w:rPr>
        <w:t xml:space="preserve"> + 1);</w:t>
      </w:r>
    </w:p>
    <w:p w14:paraId="21C741C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743299F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5448DD6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0A61FE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6C61BF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>);</w:t>
      </w:r>
    </w:p>
    <w:p w14:paraId="7CF0C4B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минимальное значение интервала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3BB8964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lastRenderedPageBreak/>
        <w:t xml:space="preserve">    </w:t>
      </w: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in</w:t>
      </w:r>
      <w:r w:rsidRPr="002E6768">
        <w:rPr>
          <w:rFonts w:ascii="Courier New" w:hAnsi="Courier New" w:cs="Courier New"/>
        </w:rPr>
        <w:t xml:space="preserve"> = </w:t>
      </w:r>
      <w:proofErr w:type="gramStart"/>
      <w:r w:rsidRPr="002E6768">
        <w:rPr>
          <w:rFonts w:ascii="Courier New" w:hAnsi="Courier New" w:cs="Courier New"/>
          <w:lang w:val="en-US"/>
        </w:rPr>
        <w:t>input</w:t>
      </w:r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);</w:t>
      </w:r>
    </w:p>
    <w:p w14:paraId="336AC3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максимальное значение интервала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21D6AEB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 xml:space="preserve">int max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43FA799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min &gt; max) {</w:t>
      </w:r>
    </w:p>
    <w:p w14:paraId="7B16F25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NVAL</w:t>
      </w:r>
      <w:r w:rsidRPr="002E6768">
        <w:rPr>
          <w:rFonts w:ascii="Courier New" w:hAnsi="Courier New" w:cs="Courier New"/>
        </w:rPr>
        <w:t>;</w:t>
      </w:r>
    </w:p>
    <w:p w14:paraId="3A5BC9B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У вас неправильно заданы границы интервала: конец должен быть меньше начала");</w:t>
      </w:r>
    </w:p>
    <w:p w14:paraId="6E55A6A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66E636B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28CE0E9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rand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Start"/>
      <w:r w:rsidRPr="002E6768">
        <w:rPr>
          <w:rFonts w:ascii="Courier New" w:hAnsi="Courier New" w:cs="Courier New"/>
          <w:lang w:val="en-US"/>
        </w:rPr>
        <w:t>time(</w:t>
      </w:r>
      <w:proofErr w:type="gramEnd"/>
      <w:r w:rsidRPr="002E6768">
        <w:rPr>
          <w:rFonts w:ascii="Courier New" w:hAnsi="Courier New" w:cs="Courier New"/>
          <w:lang w:val="en-US"/>
        </w:rPr>
        <w:t>NULL));</w:t>
      </w:r>
    </w:p>
    <w:p w14:paraId="0412268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75CA59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 = (</w:t>
      </w:r>
      <w:proofErr w:type="gramStart"/>
      <w:r w:rsidRPr="002E6768">
        <w:rPr>
          <w:rFonts w:ascii="Courier New" w:hAnsi="Courier New" w:cs="Courier New"/>
          <w:lang w:val="en-US"/>
        </w:rPr>
        <w:t>rand(</w:t>
      </w:r>
      <w:proofErr w:type="gramEnd"/>
      <w:r w:rsidRPr="002E6768">
        <w:rPr>
          <w:rFonts w:ascii="Courier New" w:hAnsi="Courier New" w:cs="Courier New"/>
          <w:lang w:val="en-US"/>
        </w:rPr>
        <w:t>) % (max - min + 1)) + min;</w:t>
      </w:r>
    </w:p>
    <w:p w14:paraId="484973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4E32FC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AABF42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1C24B5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sum = 0;</w:t>
      </w:r>
    </w:p>
    <w:p w14:paraId="65D22EC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B58D1F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gt;= 0 &amp;&amp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 &lt; 10) {</w:t>
      </w:r>
    </w:p>
    <w:p w14:paraId="297BFCD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sum +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;</w:t>
      </w:r>
    </w:p>
    <w:p w14:paraId="149FDDF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5411F02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F36788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\n", sum);</w:t>
      </w:r>
    </w:p>
    <w:p w14:paraId="77B9EE7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2FF14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EBE18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5DB3F8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5C57167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n);</w:t>
      </w:r>
    </w:p>
    <w:p w14:paraId="1406312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C9919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;</w:t>
      </w:r>
    </w:p>
    <w:p w14:paraId="2868F73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5DE2026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428407E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E312AB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40DF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6C3CD5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70A85A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</w:t>
      </w:r>
    </w:p>
    <w:p w14:paraId="059DB09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</w:t>
      </w:r>
    </w:p>
    <w:p w14:paraId="0D8D53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BAAF2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1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71DED57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lt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]) {</w:t>
      </w:r>
    </w:p>
    <w:p w14:paraId="0CB0361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5F16C9B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084583B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gt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]) {</w:t>
      </w:r>
    </w:p>
    <w:p w14:paraId="6DDBD91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2623B1E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426DAD0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494073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=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3DE688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Минимальный и максимальный элементы массива совпадают, по этому развернуть их невозможно.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5005D7F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r w:rsidRPr="002E6768">
        <w:rPr>
          <w:rFonts w:ascii="Courier New" w:hAnsi="Courier New" w:cs="Courier New"/>
          <w:lang w:val="en-US"/>
        </w:rPr>
        <w:t>return;</w:t>
      </w:r>
    </w:p>
    <w:p w14:paraId="0B3AFAF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70BAC6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gt;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4860BE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temp =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42662D0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64D9C7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temp;</w:t>
      </w:r>
    </w:p>
    <w:p w14:paraId="11CA131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104A43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while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 &lt;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0C1214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temp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;</w:t>
      </w:r>
    </w:p>
    <w:p w14:paraId="2CA144A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- 1];</w:t>
      </w:r>
    </w:p>
    <w:p w14:paraId="41D4B35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- 1] = temp;</w:t>
      </w:r>
    </w:p>
    <w:p w14:paraId="17F0A1D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++;</w:t>
      </w:r>
    </w:p>
    <w:p w14:paraId="057D86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--;</w:t>
      </w:r>
    </w:p>
    <w:p w14:paraId="3B99FA5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1D254B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AC85F3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3F978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, const int x) {</w:t>
      </w:r>
    </w:p>
    <w:p w14:paraId="048537B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5B70C4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</w:t>
      </w:r>
      <w:proofErr w:type="spell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-1;</w:t>
      </w:r>
    </w:p>
    <w:p w14:paraId="5A5E940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 - 1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796185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&gt; 0 &amp;&amp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&lt; x) {</w:t>
      </w:r>
    </w:p>
    <w:p w14:paraId="2D51C2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    </w:t>
      </w:r>
      <w:proofErr w:type="spell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34A4FF6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38E69C2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2019BE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!</w:t>
      </w:r>
      <w:proofErr w:type="gramEnd"/>
      <w:r w:rsidRPr="002E6768">
        <w:rPr>
          <w:rFonts w:ascii="Courier New" w:hAnsi="Courier New" w:cs="Courier New"/>
          <w:lang w:val="en-US"/>
        </w:rPr>
        <w:t>= -1) {</w:t>
      </w:r>
    </w:p>
    <w:p w14:paraId="12C6999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\n", lastPairIndex+1);</w:t>
      </w:r>
    </w:p>
    <w:p w14:paraId="67FE802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r w:rsidRPr="002E6768">
        <w:rPr>
          <w:rFonts w:ascii="Courier New" w:hAnsi="Courier New" w:cs="Courier New"/>
        </w:rPr>
        <w:t xml:space="preserve">} </w:t>
      </w:r>
      <w:r w:rsidRPr="002E6768">
        <w:rPr>
          <w:rFonts w:ascii="Courier New" w:hAnsi="Courier New" w:cs="Courier New"/>
          <w:lang w:val="en-US"/>
        </w:rPr>
        <w:t>else</w:t>
      </w:r>
      <w:r w:rsidRPr="002E6768">
        <w:rPr>
          <w:rFonts w:ascii="Courier New" w:hAnsi="Courier New" w:cs="Courier New"/>
        </w:rPr>
        <w:t xml:space="preserve"> {</w:t>
      </w:r>
    </w:p>
    <w:p w14:paraId="2986802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Пары не найдено.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27EE3B6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>}</w:t>
      </w:r>
    </w:p>
    <w:p w14:paraId="250595CB" w14:textId="796A5202" w:rsidR="002E6768" w:rsidRPr="00E4739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5D93D3CE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</w:t>
      </w:r>
      <w:r w:rsidR="00F30589" w:rsidRPr="00F30589">
        <w:t>, 26, 27, 28, 29, 30</w:t>
      </w:r>
      <w:r w:rsidR="00773E11" w:rsidRPr="00773E11">
        <w:t>)</w:t>
      </w:r>
    </w:p>
    <w:p w14:paraId="474FAB4D" w14:textId="1B81356A" w:rsidR="00D61AA6" w:rsidRPr="002A3493" w:rsidRDefault="004F1FD4" w:rsidP="00AB0E30">
      <w:pPr>
        <w:jc w:val="center"/>
      </w:pPr>
      <w:r w:rsidRPr="004F1FD4">
        <w:drawing>
          <wp:inline distT="0" distB="0" distL="0" distR="0" wp14:anchorId="46EAE166" wp14:editId="196226BA">
            <wp:extent cx="5940425" cy="16605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555E5AE6" w:rsidR="008609E8" w:rsidRPr="008609E8" w:rsidRDefault="004F1FD4" w:rsidP="008609E8">
      <w:pPr>
        <w:jc w:val="center"/>
      </w:pPr>
      <w:r w:rsidRPr="004F1FD4">
        <w:drawing>
          <wp:inline distT="0" distB="0" distL="0" distR="0" wp14:anchorId="1FD21FB8" wp14:editId="7AC4B8A2">
            <wp:extent cx="5940425" cy="38100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46923CEB" w:rsidR="00B0339F" w:rsidRPr="00517120" w:rsidRDefault="004F1FD4" w:rsidP="00B0339F">
      <w:pPr>
        <w:jc w:val="center"/>
        <w:rPr>
          <w:lang w:val="en-US"/>
        </w:rPr>
      </w:pPr>
      <w:r w:rsidRPr="004F1FD4">
        <w:rPr>
          <w:lang w:val="en-US"/>
        </w:rPr>
        <w:drawing>
          <wp:inline distT="0" distB="0" distL="0" distR="0" wp14:anchorId="7337CCB9" wp14:editId="27046063">
            <wp:extent cx="5940425" cy="471170"/>
            <wp:effectExtent l="0" t="0" r="3175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BD9B14A" w:rsidR="00517120" w:rsidRDefault="004F1FD4" w:rsidP="00B0339F">
      <w:pPr>
        <w:jc w:val="center"/>
      </w:pPr>
      <w:r w:rsidRPr="004F1FD4">
        <w:drawing>
          <wp:inline distT="0" distB="0" distL="0" distR="0" wp14:anchorId="4973557A" wp14:editId="0A8DFFF5">
            <wp:extent cx="5940425" cy="508000"/>
            <wp:effectExtent l="0" t="0" r="317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4DBB4D9A" w:rsidR="00517120" w:rsidRPr="004F1FD4" w:rsidRDefault="00517120" w:rsidP="00B0339F">
      <w:pPr>
        <w:jc w:val="center"/>
      </w:pPr>
      <w:r>
        <w:t xml:space="preserve">Рисунок 17 – Результаты выполнения программы если размер массива </w:t>
      </w:r>
      <w:r w:rsidR="004F1FD4">
        <w:t>является нолём</w:t>
      </w:r>
    </w:p>
    <w:p w14:paraId="278E8694" w14:textId="0B4E055D" w:rsidR="00517120" w:rsidRDefault="004F1FD4" w:rsidP="00B0339F">
      <w:pPr>
        <w:jc w:val="center"/>
      </w:pPr>
      <w:r w:rsidRPr="004F1FD4">
        <w:drawing>
          <wp:inline distT="0" distB="0" distL="0" distR="0" wp14:anchorId="4B307D40" wp14:editId="1E41F07F">
            <wp:extent cx="4515480" cy="175284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7F4A881A" w:rsidR="00773E11" w:rsidRDefault="004F1FD4" w:rsidP="00B0339F">
      <w:pPr>
        <w:jc w:val="center"/>
        <w:rPr>
          <w:lang w:val="en-US"/>
        </w:rPr>
      </w:pPr>
      <w:r w:rsidRPr="004F1FD4">
        <w:rPr>
          <w:lang w:val="en-US"/>
        </w:rPr>
        <w:lastRenderedPageBreak/>
        <w:drawing>
          <wp:inline distT="0" distB="0" distL="0" distR="0" wp14:anchorId="69545789" wp14:editId="0F60DA22">
            <wp:extent cx="5940425" cy="116840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7AA55319" w:rsidR="00773E11" w:rsidRDefault="004F1FD4" w:rsidP="00B0339F">
      <w:pPr>
        <w:jc w:val="center"/>
        <w:rPr>
          <w:lang w:val="en-US"/>
        </w:rPr>
      </w:pPr>
      <w:r w:rsidRPr="004F1FD4">
        <w:rPr>
          <w:lang w:val="en-US"/>
        </w:rPr>
        <w:drawing>
          <wp:inline distT="0" distB="0" distL="0" distR="0" wp14:anchorId="3371F0C7" wp14:editId="5CDAC728">
            <wp:extent cx="5940425" cy="774700"/>
            <wp:effectExtent l="0" t="0" r="3175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673888F4" w:rsid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 w:rsidR="004F1FD4">
        <w:rPr>
          <w:lang w:val="en-US"/>
        </w:rPr>
        <w:t>x</w:t>
      </w:r>
      <w:r w:rsidRPr="00773E11">
        <w:t xml:space="preserve"> </w:t>
      </w:r>
      <w:r w:rsidR="00E47398">
        <w:t>–</w:t>
      </w:r>
      <w:r>
        <w:t xml:space="preserve"> буква</w:t>
      </w:r>
    </w:p>
    <w:p w14:paraId="6D761743" w14:textId="17AE69CF" w:rsidR="00E47398" w:rsidRPr="00E47398" w:rsidRDefault="00E47398" w:rsidP="004F1FD4">
      <w:pPr>
        <w:spacing w:after="160" w:line="259" w:lineRule="auto"/>
        <w:ind w:firstLine="0"/>
        <w:jc w:val="left"/>
      </w:pPr>
      <w:r>
        <w:br w:type="page"/>
      </w:r>
    </w:p>
    <w:p w14:paraId="61687875" w14:textId="0298F2E0" w:rsidR="00D61AA6" w:rsidRPr="00960CEB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91DE878" w:rsidR="00773E11" w:rsidRPr="007C1FFD" w:rsidRDefault="00773E11" w:rsidP="007C1FFD">
      <w:pPr>
        <w:ind w:firstLine="0"/>
        <w:jc w:val="center"/>
      </w:pPr>
    </w:p>
    <w:sectPr w:rsidR="00773E11" w:rsidRPr="007C1F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17F3E"/>
    <w:rsid w:val="00026256"/>
    <w:rsid w:val="001524E7"/>
    <w:rsid w:val="00183A95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E6768"/>
    <w:rsid w:val="002F47C4"/>
    <w:rsid w:val="002F76F4"/>
    <w:rsid w:val="003125EB"/>
    <w:rsid w:val="00391672"/>
    <w:rsid w:val="003A426D"/>
    <w:rsid w:val="003D0B10"/>
    <w:rsid w:val="003F1689"/>
    <w:rsid w:val="003F65BE"/>
    <w:rsid w:val="00457EEB"/>
    <w:rsid w:val="00493673"/>
    <w:rsid w:val="004F1FD4"/>
    <w:rsid w:val="004F6901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122FA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52658"/>
    <w:rsid w:val="008609E8"/>
    <w:rsid w:val="008B375E"/>
    <w:rsid w:val="008C7E0F"/>
    <w:rsid w:val="008F03EF"/>
    <w:rsid w:val="0090525A"/>
    <w:rsid w:val="0092589F"/>
    <w:rsid w:val="0092605E"/>
    <w:rsid w:val="00937A1C"/>
    <w:rsid w:val="00960CEB"/>
    <w:rsid w:val="0096281F"/>
    <w:rsid w:val="009D3D13"/>
    <w:rsid w:val="00A272CE"/>
    <w:rsid w:val="00A874E2"/>
    <w:rsid w:val="00AB0E30"/>
    <w:rsid w:val="00AB5FD2"/>
    <w:rsid w:val="00AC52CC"/>
    <w:rsid w:val="00AD16EA"/>
    <w:rsid w:val="00AF212C"/>
    <w:rsid w:val="00B0339F"/>
    <w:rsid w:val="00B05B7C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06D0D"/>
    <w:rsid w:val="00D1225D"/>
    <w:rsid w:val="00D327F9"/>
    <w:rsid w:val="00D36ADD"/>
    <w:rsid w:val="00D4067A"/>
    <w:rsid w:val="00D61AA6"/>
    <w:rsid w:val="00DA41DB"/>
    <w:rsid w:val="00DC3623"/>
    <w:rsid w:val="00E13D6F"/>
    <w:rsid w:val="00E270CD"/>
    <w:rsid w:val="00E47398"/>
    <w:rsid w:val="00E6764A"/>
    <w:rsid w:val="00E70DC6"/>
    <w:rsid w:val="00E76417"/>
    <w:rsid w:val="00E94CBF"/>
    <w:rsid w:val="00E95433"/>
    <w:rsid w:val="00EC41FD"/>
    <w:rsid w:val="00EC444F"/>
    <w:rsid w:val="00F060EF"/>
    <w:rsid w:val="00F114A8"/>
    <w:rsid w:val="00F13500"/>
    <w:rsid w:val="00F30589"/>
    <w:rsid w:val="00F43D37"/>
    <w:rsid w:val="00F44D03"/>
    <w:rsid w:val="00F54F3E"/>
    <w:rsid w:val="00FB5517"/>
    <w:rsid w:val="00FD6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3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0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64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7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6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8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9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9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1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5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21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1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8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5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2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5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0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1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8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9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9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3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66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6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9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3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5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9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5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9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0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1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3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8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2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4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0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6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2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3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7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0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4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7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7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3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1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1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7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91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4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7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5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6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2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892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6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6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6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8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5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7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9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4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6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8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4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2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9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9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5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2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9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2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2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2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9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3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3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0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6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9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3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1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2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1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0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02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0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05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8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6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3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8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9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1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8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0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9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2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2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8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7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0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6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93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3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3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4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6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7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2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4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6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9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7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4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7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2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5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3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4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4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3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9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0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0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0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7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8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430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9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9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8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4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03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54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18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7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5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5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4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1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4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8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8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17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20" Type="http://schemas.openxmlformats.org/officeDocument/2006/relationships/image" Target="media/image8.emf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5</TotalTime>
  <Pages>23</Pages>
  <Words>1620</Words>
  <Characters>923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30</cp:revision>
  <dcterms:created xsi:type="dcterms:W3CDTF">2024-11-18T09:54:00Z</dcterms:created>
  <dcterms:modified xsi:type="dcterms:W3CDTF">2024-12-22T21:33:00Z</dcterms:modified>
</cp:coreProperties>
</file>